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5116E7" w14:textId="51B9941F" w:rsidR="00421527" w:rsidRDefault="00B45884">
      <w:r>
        <w:object w:dxaOrig="16830" w:dyaOrig="11415" w14:anchorId="3CF85B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in;height:439.5pt" o:ole="">
            <v:imagedata r:id="rId6" o:title=""/>
          </v:shape>
          <o:OLEObject Type="Embed" ProgID="Visio.Drawing.15" ShapeID="_x0000_i1031" DrawAspect="Content" ObjectID="_1585026602" r:id="rId7"/>
        </w:object>
      </w:r>
      <w:bookmarkStart w:id="0" w:name="_GoBack"/>
      <w:bookmarkEnd w:id="0"/>
    </w:p>
    <w:sectPr w:rsidR="00421527" w:rsidSect="008475C0">
      <w:headerReference w:type="default" r:id="rId8"/>
      <w:footerReference w:type="default" r:id="rId9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8969AC" w14:textId="77777777" w:rsidR="006A565A" w:rsidRDefault="006A565A" w:rsidP="008475C0">
      <w:pPr>
        <w:spacing w:after="0" w:line="240" w:lineRule="auto"/>
      </w:pPr>
      <w:r>
        <w:separator/>
      </w:r>
    </w:p>
  </w:endnote>
  <w:endnote w:type="continuationSeparator" w:id="0">
    <w:p w14:paraId="4DD8875F" w14:textId="77777777" w:rsidR="006A565A" w:rsidRDefault="006A565A" w:rsidP="008475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528C41" w14:textId="29ED9474" w:rsidR="008475C0" w:rsidRDefault="008475C0">
    <w:pPr>
      <w:pStyle w:val="Footer"/>
    </w:pPr>
    <w:r>
      <w:t>Home Page: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22EC73" w14:textId="77777777" w:rsidR="006A565A" w:rsidRDefault="006A565A" w:rsidP="008475C0">
      <w:pPr>
        <w:spacing w:after="0" w:line="240" w:lineRule="auto"/>
      </w:pPr>
      <w:r>
        <w:separator/>
      </w:r>
    </w:p>
  </w:footnote>
  <w:footnote w:type="continuationSeparator" w:id="0">
    <w:p w14:paraId="38BE3B46" w14:textId="77777777" w:rsidR="006A565A" w:rsidRDefault="006A565A" w:rsidP="008475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CEEA02" w14:textId="77777777" w:rsidR="008475C0" w:rsidRDefault="008475C0">
    <w:pPr>
      <w:pStyle w:val="Header"/>
    </w:pPr>
    <w:r>
      <w:t>Cody Gullickson</w:t>
    </w:r>
  </w:p>
  <w:p w14:paraId="5FF409FE" w14:textId="5576AD8C" w:rsidR="008475C0" w:rsidRDefault="008475C0">
    <w:pPr>
      <w:pStyle w:val="Header"/>
    </w:pPr>
    <w:r>
      <w:t>Module 02 Course Activity Wireframe</w:t>
    </w:r>
  </w:p>
  <w:p w14:paraId="44ECBAD0" w14:textId="2123ED0A" w:rsidR="008475C0" w:rsidRDefault="008475C0">
    <w:pPr>
      <w:pStyle w:val="Header"/>
    </w:pPr>
    <w:r>
      <w:t>Website: “My List”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75C0"/>
    <w:rsid w:val="000C3862"/>
    <w:rsid w:val="00267E8F"/>
    <w:rsid w:val="00421527"/>
    <w:rsid w:val="006A565A"/>
    <w:rsid w:val="007B6004"/>
    <w:rsid w:val="008475C0"/>
    <w:rsid w:val="00B4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AD5729"/>
  <w15:chartTrackingRefBased/>
  <w15:docId w15:val="{DF0171B9-4304-4CF2-9254-7F902A82E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475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5C0"/>
  </w:style>
  <w:style w:type="paragraph" w:styleId="Footer">
    <w:name w:val="footer"/>
    <w:basedOn w:val="Normal"/>
    <w:link w:val="FooterChar"/>
    <w:uiPriority w:val="99"/>
    <w:unhideWhenUsed/>
    <w:rsid w:val="008475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5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ley Gullickson</dc:creator>
  <cp:keywords/>
  <dc:description/>
  <cp:lastModifiedBy>Ashley Gullickson</cp:lastModifiedBy>
  <cp:revision>3</cp:revision>
  <dcterms:created xsi:type="dcterms:W3CDTF">2018-04-12T13:09:00Z</dcterms:created>
  <dcterms:modified xsi:type="dcterms:W3CDTF">2018-04-12T13:24:00Z</dcterms:modified>
</cp:coreProperties>
</file>